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916" w:rsidRDefault="00554D33">
      <w:r>
        <w:object w:dxaOrig="8078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pt;height:517.35pt" o:ole="">
            <v:imagedata r:id="rId5" o:title=""/>
          </v:shape>
          <o:OLEObject Type="Embed" ProgID="Visio.Drawing.11" ShapeID="_x0000_i1025" DrawAspect="Content" ObjectID="_1600522236" r:id="rId6"/>
        </w:object>
      </w:r>
      <w:bookmarkStart w:id="0" w:name="_GoBack"/>
      <w:bookmarkEnd w:id="0"/>
    </w:p>
    <w:sectPr w:rsidR="009E5916" w:rsidSect="00A71F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475D"/>
    <w:rsid w:val="00554D33"/>
    <w:rsid w:val="005E475D"/>
    <w:rsid w:val="009E5916"/>
    <w:rsid w:val="00A71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E475D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E475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E475D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E475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4</Words>
  <Characters>26</Characters>
  <Application>Microsoft Office Word</Application>
  <DocSecurity>0</DocSecurity>
  <Lines>1</Lines>
  <Paragraphs>1</Paragraphs>
  <ScaleCrop>false</ScaleCrop>
  <Company>china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雯</dc:creator>
  <cp:lastModifiedBy>李雯</cp:lastModifiedBy>
  <cp:revision>4</cp:revision>
  <dcterms:created xsi:type="dcterms:W3CDTF">2018-10-08T08:24:00Z</dcterms:created>
  <dcterms:modified xsi:type="dcterms:W3CDTF">2018-10-08T08:44:00Z</dcterms:modified>
</cp:coreProperties>
</file>